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6174663">
      <w:bookmarkStart w:id="0" w:name="_GoBack"/>
      <w:bookmarkEnd w:id="0"/>
      <w:r>
        <w:object>
          <v:shape id="_x0000_i1025" o:spt="75" type="#_x0000_t75" style="height:193.75pt;width:414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67517C6"/>
    <w:rsid w:val="4D890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5</TotalTime>
  <ScaleCrop>false</ScaleCrop>
  <LinksUpToDate>false</LinksUpToDate>
  <CharactersWithSpaces>0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4-29T11:53:00Z</dcterms:created>
  <dc:creator>王冉恒</dc:creator>
  <cp:lastModifiedBy>恒</cp:lastModifiedBy>
  <dcterms:modified xsi:type="dcterms:W3CDTF">2025-05-04T08:05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784</vt:lpwstr>
  </property>
  <property fmtid="{D5CDD505-2E9C-101B-9397-08002B2CF9AE}" pid="3" name="KSOTemplateDocerSaveRecord">
    <vt:lpwstr>eyJoZGlkIjoiZjc5ZDI0NWY3ZmIyNTQ5Yzc4NmNlOTQzNDk5NTQyMGIiLCJ1c2VySWQiOiIxMTg1NDA0MTk5In0=</vt:lpwstr>
  </property>
  <property fmtid="{D5CDD505-2E9C-101B-9397-08002B2CF9AE}" pid="4" name="ICV">
    <vt:lpwstr>49E2706684224A1C9D69DA72E64E1CD7_12</vt:lpwstr>
  </property>
</Properties>
</file>